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proofErr w:type="gramStart"/>
      <w:r w:rsidR="00BB186E">
        <w:rPr>
          <w:b/>
          <w:bCs/>
          <w:caps/>
          <w:sz w:val="22"/>
          <w:szCs w:val="22"/>
          <w:lang w:val="pl-PL"/>
        </w:rPr>
        <w:t>…….</w:t>
      </w:r>
      <w:proofErr w:type="gramEnd"/>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Priedas Nr.00 bendr_dok........................</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r w:rsidRPr="00B0396E">
        <w:rPr>
          <w:b/>
          <w:bCs/>
          <w:sz w:val="22"/>
          <w:szCs w:val="22"/>
        </w:rPr>
        <w:t>Teleinformacijos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r w:rsidRPr="00B0396E">
        <w:rPr>
          <w:rFonts w:eastAsia="Calibri"/>
          <w:b/>
          <w:bCs/>
          <w:sz w:val="22"/>
          <w:szCs w:val="22"/>
          <w:lang w:eastAsia="en-US"/>
        </w:rPr>
        <w:t xml:space="preserve">Bendrastatybinės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r w:rsidRPr="0097745C">
        <w:rPr>
          <w:rFonts w:ascii="Trebuchet MS" w:hAnsi="Trebuchet MS" w:cs="Calibri"/>
          <w:b/>
          <w:sz w:val="28"/>
          <w:szCs w:val="28"/>
          <w:lang w:val="en-US"/>
        </w:rPr>
        <w:lastRenderedPageBreak/>
        <w:t>Bendrieji reikalavimai</w:t>
      </w:r>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Teleinformacijos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r w:rsidR="00BC59A1" w:rsidRPr="0097745C">
        <w:rPr>
          <w:rFonts w:ascii="Trebuchet MS" w:hAnsi="Trebuchet MS"/>
        </w:rPr>
        <w:t>Bendras</w:t>
      </w:r>
      <w:r w:rsidRPr="0097745C">
        <w:rPr>
          <w:rFonts w:ascii="Trebuchet MS" w:hAnsi="Trebuchet MS"/>
        </w:rPr>
        <w:t>tatybinės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dpi raiškos, schemos (brėžiniai) </w:t>
      </w:r>
      <w:r w:rsidRPr="0097745C">
        <w:rPr>
          <w:rFonts w:ascii="Trebuchet MS" w:hAnsi="Trebuchet MS"/>
        </w:rPr>
        <w:lastRenderedPageBreak/>
        <w:t>skaitmeninės kopijos papildomai turi būti pateikiamos ir AutoCAD (*.dwg)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TĮK nariai per 5 d. d. nuo pateikto jiems Doclogix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DocLogix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Priedas Nr.00 bendr_dok</w:t>
      </w:r>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Techninis projektas pdf.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6"/>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dwg, Word ir  Excel formatuose (brėžiniai *.dwg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7"/>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2"/>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4"/>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Darbo projektas pdf ir .dwg formatuose. *.dwg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5"/>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Tel</w:t>
            </w:r>
            <w:r w:rsidR="007736DF" w:rsidRPr="0097745C">
              <w:rPr>
                <w:rFonts w:ascii="Trebuchet MS" w:hAnsi="Trebuchet MS"/>
              </w:rPr>
              <w:t>e</w:t>
            </w:r>
            <w:r w:rsidRPr="0097745C">
              <w:rPr>
                <w:rFonts w:ascii="Trebuchet MS" w:hAnsi="Trebuchet MS"/>
              </w:rPr>
              <w:t>informacijos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00_Bend_dok\03_Pagrindine iranga\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os</w:t>
            </w:r>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os</w:t>
            </w:r>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suvestinis in</w:t>
            </w:r>
            <w:r>
              <w:rPr>
                <w:rFonts w:ascii="Trebuchet MS" w:hAnsi="Trebuchet MS"/>
                <w:b/>
                <w:bCs/>
              </w:rPr>
              <w:t>zineriniu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pdf ir *.dwg formatuose. *.dwg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Ryšio kondensatoriai ir užtvėrikliai</w:t>
      </w:r>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Šynuotė</w:t>
      </w:r>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ateiktoje pavyzdinėje rekonstruojamos 110 kV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Varduva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TVIS‘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termovizinis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chromatografinis patikrinimas; perjungiklio alyvos KO – atšakų perjungiklio alyvos kokybės patikrinimas; TERMO – pastotės/skirstyklos įrenginių termovizinis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Autotransformatoriaus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renginių termovizinis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termovizinis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 xml:space="preserve">schemų (brėžinių) skaitmeninės kopijos *.pdf ir AutoCAD (*.dwg)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docx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330 kV</w:t>
      </w:r>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3"/>
          <w:headerReference w:type="default" r:id="rId44"/>
          <w:footerReference w:type="even" r:id="rId45"/>
          <w:footerReference w:type="default" r:id="rId46"/>
          <w:headerReference w:type="first" r:id="rId47"/>
          <w:footerReference w:type="first" r:id="rId48"/>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5 Ryšio kondensatoriai ir užtvėrikliai</w:t>
            </w:r>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6 Šynuotė</w:t>
            </w:r>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eta/lanksti šynuotė</w:t>
            </w:r>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Galios kabeliai (iki 1 kV)</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kietosios šynuotės ir lanksčiosios šynuotės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9"/>
          <w:headerReference w:type="default" r:id="rId50"/>
          <w:footerReference w:type="even" r:id="rId51"/>
          <w:footerReference w:type="default" r:id="rId52"/>
          <w:headerReference w:type="first" r:id="rId53"/>
          <w:footerReference w:type="first" r:id="rId54"/>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Vienalinijinė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ygelių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ai_trosai_armatūra</w:t>
            </w:r>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Termovizinio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žeminimas</w:t>
            </w:r>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spozicinės/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Fazavimo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enalinijinė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ės/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ių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5" o:title=""/>
          </v:shape>
          <o:OLEObject Type="Embed" ProgID="Visio.Drawing.15" ShapeID="_x0000_i1025" DrawAspect="Content" ObjectID="_1792930405" r:id="rId56"/>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3. Jei montuojama ne vienos įtampos skirstykla, prijunginių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talpinama gamyklinė techninė dokumentacija (įrangos aprašymai, lauko ir vidaus spintų gamykliniai testavimo protokolai, mikroprocesorinių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dwg ir .pdf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talpinami mikroprocesorinių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r w:rsidRPr="00732315">
        <w:rPr>
          <w:rFonts w:ascii="Trebuchet MS" w:eastAsia="Calibri" w:hAnsi="Trebuchet MS" w:cs="Segoe UI"/>
          <w:color w:val="242424"/>
          <w:sz w:val="22"/>
          <w:szCs w:val="22"/>
          <w:shd w:val="clear" w:color="auto" w:fill="FFFFFF"/>
          <w:lang w:eastAsia="en-US"/>
        </w:rPr>
        <w:t>mikroprocesorinių RAA įrenginių vidinių konfigūracijų projektai, baterijų įkroviklių, NSSRS įžemėjimo nustatymo įrangos, KSSRS ARĮ ir dyzelgeneratoriaus automatikos valdiklių, bei kitos pastotėje naudojamos įrangos konfigūraciniai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prijunginių protokolai ir techninė dokumentacija turi būti atskirose bylose išlaikant katalogų ir pakatalogų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10. Kiekvieno prijunginio RAA mikroprocesorinių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Mikroprocesorinių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prijunginio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ASĮ gnybtyno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prijunginio spintos Nr., kai atliekami tarpinių relių, automatinių jungiklių, izoliacijos, mechanikos ir kiti patikrinimai išskyrus mikroprocesorinį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tikrinamo įrenginio ir jam priklausančio gnybtyno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Pastaba. Kiekvieno prijunginio,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pdf, .word ir priedai .dwg).</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pdf ir .word).</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ord).</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Mikroprocesoriniai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ijunginys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t>Prijunginys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r w:rsidRPr="008D05E4">
        <w:rPr>
          <w:b/>
          <w:bCs/>
        </w:rPr>
        <w:t>Teleinformacijos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r w:rsidRPr="00520A7F">
              <w:rPr>
                <w:rFonts w:ascii="Calibri" w:eastAsia="Calibri" w:hAnsi="Calibri" w:cs="Arial"/>
                <w:bCs/>
                <w:sz w:val="22"/>
                <w:szCs w:val="22"/>
                <w:lang w:eastAsia="en-US"/>
              </w:rPr>
              <w:t>Direktorijos pavadinimas</w:t>
            </w:r>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as talpinama</w:t>
            </w:r>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CE ir ISO patvirtinantys dokumentai</w:t>
            </w:r>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Instrukcijos</w:t>
            </w:r>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suderinta su užsakovu vartotojo instrukcija lietuvių kalba, jei tokios užsakovas neturi</w:t>
            </w:r>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Dokumentacija</w:t>
            </w:r>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dokumentacija ir gamykliniai lapai atspindintys kiekvieną                techninio projekto specifikacijoje suspecifikuotą parametrą</w:t>
            </w:r>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r w:rsidRPr="00520A7F">
              <w:rPr>
                <w:rFonts w:ascii="Calibri" w:eastAsia="Calibri" w:hAnsi="Calibri" w:cs="Arial"/>
                <w:bCs/>
                <w:sz w:val="22"/>
                <w:szCs w:val="22"/>
                <w:lang w:eastAsia="en-US"/>
              </w:rPr>
              <w:t>Konfiguracijos</w:t>
            </w:r>
            <w:bookmarkEnd w:id="17"/>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konfigūruojamų įrenginių konfigūracijų išklotinės, kur privaloma konfigūracijos projektai</w:t>
            </w:r>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Protokolai</w:t>
            </w:r>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ateikiami derinamų įrenginių derinimo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kompleksinių bandymų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teleinformacijos sąrašai (suderinta versija redaguojamoj formoje be pastabų)</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Programinė įranga</w:t>
            </w:r>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Pr>
                <w:rFonts w:ascii="Calibri" w:eastAsia="Calibri" w:hAnsi="Calibri" w:cs="Arial"/>
                <w:bCs/>
                <w:sz w:val="22"/>
                <w:szCs w:val="22"/>
                <w:lang w:eastAsia="en-US"/>
              </w:rPr>
              <w:t>Licencijos, raktai, kodai (šifruota Zip. byla, slaptažodis pateikiamas atskiru komunikacijos kanalu)</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elektroninės bylos frazė</w:t>
            </w:r>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šaiškinimas</w:t>
            </w:r>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o pavyzdys</w:t>
            </w:r>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įmonės pavadinimas be tarpelių</w:t>
            </w:r>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r w:rsidRPr="008B2012">
              <w:rPr>
                <w:rFonts w:ascii="Calibri" w:eastAsia="Calibri" w:hAnsi="Calibri" w:cs="Arial"/>
                <w:bCs/>
                <w:sz w:val="22"/>
                <w:szCs w:val="22"/>
                <w:lang w:eastAsia="en-US"/>
              </w:rPr>
              <w:t>Eltek_Valere</w:t>
            </w:r>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objekto pavadinimas be lietuviškų raidžių ir tarpelių</w:t>
            </w:r>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Šiauliu_TP</w:t>
            </w:r>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gaminio pavadinimas be tarpelių</w:t>
            </w:r>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rojekto bylos pavadinimas</w:t>
            </w:r>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pavadinimas</w:t>
            </w:r>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as</w:t>
            </w:r>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Elektroninės bylos pavadinimo pavyzdys</w:t>
            </w:r>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CE sertifikatas</w:t>
            </w:r>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SO sertifikatas</w:t>
            </w:r>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Instrukcija_LT</w:t>
            </w:r>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aparatinei daliai</w:t>
            </w:r>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programinei daliai</w:t>
            </w:r>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arinio ryšių kabelio gamyklinis lapas</w:t>
            </w:r>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ryšių kabelio gamyklinis lapas</w:t>
            </w:r>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ontažinio laido gamyklinis lapas</w:t>
            </w:r>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Įžeminimo laido gamyklinis lapas</w:t>
            </w:r>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aitinimo šaltinio gamyklinis lapas</w:t>
            </w:r>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eitiklio RS232/optika gamyklinis lapas</w:t>
            </w:r>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konfigūracijos projektas</w:t>
            </w:r>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 konfigūracija</w:t>
            </w:r>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r w:rsidRPr="00520A7F">
              <w:rPr>
                <w:rFonts w:ascii="Calibri" w:eastAsia="Calibri" w:hAnsi="Calibri" w:cs="Arial"/>
                <w:bCs/>
                <w:sz w:val="22"/>
                <w:szCs w:val="22"/>
                <w:lang w:eastAsia="en-US"/>
              </w:rPr>
              <w:t>testavimo protokolas</w:t>
            </w:r>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gamyklinių bandymų protokolas</w:t>
            </w:r>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TSPĮ rezervavimo bandymų protokolas</w:t>
            </w:r>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PRP testavimo protokolas</w:t>
            </w:r>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1 etapas</w:t>
            </w:r>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2 etapas</w:t>
            </w:r>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komutatorių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ataskaita</w:t>
            </w:r>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 (VM) šviesolaidinių kabelių skaidulų sujungimo nuostoliai movose, optiniu galios matuokliu rezultatai (pateikta lentelėse), reflektogramos;</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augiamodžio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chromatinės ir poliarizacinės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o azimutai;</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koksialinio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elektroninės bylos frazė</w:t>
            </w:r>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šaiškinimas</w:t>
            </w:r>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o pavyzdys</w:t>
            </w:r>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Eltek_Valere</w:t>
            </w:r>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r w:rsidRPr="00A46AD8">
              <w:rPr>
                <w:rFonts w:ascii="Calibri" w:eastAsia="Calibri" w:hAnsi="Calibri" w:cs="Arial"/>
                <w:bCs/>
                <w:color w:val="FF0000"/>
                <w:sz w:val="22"/>
                <w:szCs w:val="22"/>
                <w:lang w:val="lt-LT" w:eastAsia="en-US"/>
              </w:rPr>
              <w:t>Objekto_pavadinimas</w:t>
            </w:r>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iauliu_TP</w:t>
            </w:r>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Gaminio_markė</w:t>
            </w:r>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Projekto_pavadinimas</w:t>
            </w:r>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pavadinimas</w:t>
            </w:r>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as</w:t>
            </w:r>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Elektroninės bylos pavadinimo pavyzdys</w:t>
            </w:r>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 sertifikatas</w:t>
            </w:r>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 sertifikatas</w:t>
            </w:r>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aprašymas aparatinei daliai</w:t>
            </w:r>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vartotojų vadovai</w:t>
            </w:r>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Bendros paskirties (BP) komutatorių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lastRenderedPageBreak/>
              <w:t>Maitinimo šaltinio</w:t>
            </w:r>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testavimo protokolas</w:t>
            </w:r>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jų spintų bandymo protokolai</w:t>
            </w:r>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 linijos</w:t>
            </w:r>
            <w:r w:rsidRPr="005F20AC">
              <w:rPr>
                <w:rFonts w:ascii="Calibri" w:eastAsia="Calibri" w:hAnsi="Calibri" w:cs="Arial"/>
                <w:bCs/>
                <w:sz w:val="22"/>
                <w:szCs w:val="22"/>
                <w:lang w:eastAsia="en-US"/>
              </w:rPr>
              <w:t xml:space="preserve"> pasas</w:t>
            </w:r>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PK_GID.dwg</w:t>
            </w:r>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ontažinio laido gamyklinis lapas</w:t>
            </w:r>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Įžeminimo laido gamyklinis lapas</w:t>
            </w:r>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aitinimo</w:t>
            </w:r>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keitiklio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RS232/optika gamyklinis lapas</w:t>
            </w:r>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LAN/optika gamyklinis lapas</w:t>
            </w:r>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gamyklinis lapas</w:t>
            </w:r>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ryšių kabelio gamyklinis lapas</w:t>
            </w:r>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r w:rsidRPr="00BC0085">
              <w:rPr>
                <w:rFonts w:ascii="Calibri" w:eastAsia="Calibri" w:hAnsi="Calibri" w:cs="Arial"/>
                <w:bCs/>
                <w:sz w:val="22"/>
                <w:szCs w:val="22"/>
                <w:lang w:eastAsia="en-US"/>
              </w:rPr>
              <w:t>Maitinimo automatinio jungiklio gamyklinis lapas</w:t>
            </w:r>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montavimo instrukcija</w:t>
            </w:r>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metalinio vamzdžio gamyklinis lapas</w:t>
            </w:r>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jungiamojo kabelio gamyklinis lapas</w:t>
            </w:r>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inio jungiamojo kabelio gamyklinis lapas</w:t>
            </w:r>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r w:rsidRPr="005F20AC">
              <w:rPr>
                <w:rFonts w:ascii="Calibri" w:eastAsia="Calibri" w:hAnsi="Calibri" w:cs="Arial"/>
                <w:bCs/>
                <w:sz w:val="22"/>
                <w:szCs w:val="22"/>
                <w:lang w:eastAsia="en-US"/>
              </w:rPr>
              <w:t>yšių kabelio gamyklinis lapas</w:t>
            </w:r>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andarinimo medžiagos gamyklinis lapas</w:t>
            </w:r>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vamzdžio gamyklinis lapas</w:t>
            </w:r>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ODF gamyklinis lapas</w:t>
            </w:r>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Ryšių šulinio gamyklinis lapas</w:t>
            </w:r>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_pavadinimas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multiplekserio</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w:t>
            </w:r>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pdf)</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dwg)</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r>
              <w:rPr>
                <w:rFonts w:eastAsia="Calibri"/>
                <w:sz w:val="16"/>
                <w:szCs w:val="16"/>
                <w:lang w:eastAsia="en-US"/>
              </w:rPr>
              <w:t>multiplekserio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DWDM multiplekserio</w:t>
            </w:r>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sor)</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sor)</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r w:rsidR="003A6797">
              <w:rPr>
                <w:rFonts w:eastAsia="Calibri"/>
                <w:sz w:val="16"/>
                <w:szCs w:val="16"/>
                <w:lang w:eastAsia="en-US"/>
              </w:rPr>
              <w:t>multiplekserio</w:t>
            </w:r>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 xml:space="preserve">multiplekserio </w:t>
            </w:r>
            <w:r>
              <w:rPr>
                <w:rFonts w:eastAsia="Calibri"/>
                <w:sz w:val="16"/>
                <w:szCs w:val="16"/>
                <w:lang w:eastAsia="en-US"/>
              </w:rPr>
              <w:t>SAT (site acceptance tes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7"/>
          <w:headerReference w:type="default" r:id="rId58"/>
          <w:footerReference w:type="even" r:id="rId59"/>
          <w:footerReference w:type="default" r:id="rId60"/>
          <w:headerReference w:type="first" r:id="rId61"/>
          <w:footerReference w:type="first" r:id="rId62"/>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r w:rsidRPr="0097745C">
        <w:rPr>
          <w:rFonts w:ascii="Trebuchet MS" w:eastAsia="Calibri" w:hAnsi="Trebuchet MS"/>
          <w:b/>
          <w:bCs/>
          <w:sz w:val="22"/>
          <w:szCs w:val="22"/>
          <w:lang w:eastAsia="en-US"/>
        </w:rPr>
        <w:t xml:space="preserve">Bendrastatybinės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r w:rsidRPr="0097745C">
        <w:rPr>
          <w:rFonts w:ascii="Trebuchet MS" w:eastAsia="Calibri" w:hAnsi="Trebuchet MS"/>
          <w:b/>
          <w:bCs/>
          <w:sz w:val="22"/>
          <w:szCs w:val="22"/>
          <w:lang w:val="pl-PL" w:eastAsia="en-US"/>
        </w:rPr>
        <w:t xml:space="preserve">Tipinė </w:t>
      </w:r>
      <w:r w:rsidRPr="0097745C">
        <w:rPr>
          <w:rFonts w:ascii="Trebuchet MS" w:eastAsia="Calibri" w:hAnsi="Trebuchet MS"/>
          <w:b/>
          <w:bCs/>
          <w:sz w:val="22"/>
          <w:szCs w:val="22"/>
          <w:lang w:eastAsia="en-US"/>
        </w:rPr>
        <w:t xml:space="preserve">bendrastatybinės  dalies </w:t>
      </w:r>
      <w:r w:rsidRPr="0097745C">
        <w:rPr>
          <w:rFonts w:ascii="Trebuchet MS" w:eastAsia="Calibri" w:hAnsi="Trebuchet MS"/>
          <w:b/>
          <w:bCs/>
          <w:sz w:val="22"/>
          <w:szCs w:val="22"/>
          <w:lang w:val="pl-PL" w:eastAsia="en-US"/>
        </w:rPr>
        <w:t>katalogo struktūra:</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Pastatai</w:t>
      </w:r>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hAnsi="Trebuchet MS"/>
          <w:b/>
          <w:bCs/>
          <w:sz w:val="22"/>
          <w:szCs w:val="22"/>
          <w:lang w:val="en-US"/>
        </w:rPr>
        <w:t>Tvora</w:t>
      </w:r>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Dangos</w:t>
      </w:r>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Nuotekos</w:t>
      </w:r>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Kiti statiniai</w:t>
      </w:r>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r w:rsidRPr="0097745C">
              <w:rPr>
                <w:rFonts w:ascii="Trebuchet MS" w:eastAsia="Calibri" w:hAnsi="Trebuchet MS"/>
                <w:bCs/>
                <w:sz w:val="20"/>
                <w:szCs w:val="20"/>
                <w:lang w:eastAsia="en-US"/>
              </w:rPr>
              <w:t>Direktorijos pavadinimas</w:t>
            </w:r>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astatai:</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Pastatų (Valdymo pultų) korpusas, rūsio, pamatų konstrukcija, lietaus vandens surinkimo nuvedimo sistema, įėjimo laiptai, , santechnikos įranga;</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kondicionieriai, rekuperatoriai, vėdinimo įranga.</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2. Statinio pasas ir techninės priežiūros žurnalas</w:t>
            </w:r>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r w:rsidRPr="0097745C">
              <w:rPr>
                <w:rFonts w:ascii="Trebuchet MS" w:hAnsi="Trebuchet MS"/>
                <w:color w:val="000000"/>
                <w:sz w:val="20"/>
                <w:szCs w:val="20"/>
              </w:rPr>
              <w:t>Eksploatavimo instrukcijos</w:t>
            </w:r>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Tvora:</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Tvora, vartai</w:t>
            </w:r>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Dangos:</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rivažiavimo keliai, aikštelės, skaldos, vejos dangos</w:t>
            </w:r>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sz w:val="20"/>
                <w:szCs w:val="20"/>
                <w:lang w:eastAsia="en-US"/>
              </w:rPr>
              <w:t>Pamatai,įrenginių laikančiosios konstrukcijos, portalai, žaibolaidžiai , kabeliniai kanalai</w:t>
            </w:r>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2. Eksploatavimo instrukcijos</w:t>
            </w:r>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6.Kiti statiniai</w:t>
            </w:r>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Direktorijos pavadinimas</w:t>
            </w:r>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Kas talpinama</w:t>
            </w:r>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 Elektros apskaitos pagrindinės įrangos:</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1. Gamyklinių bandymų protokolai;</w:t>
            </w:r>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2. Techniniai aprašymai;</w:t>
            </w:r>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3. Techniniai pasai;</w:t>
            </w:r>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Elektros apskaitoje naudojamos įrangos: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2.1. Atitikties sertifikatai, atitikties deklaracijos arba kiti atitiktį patvirtinantys dokumentai;</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r w:rsidRPr="0097745C">
              <w:rPr>
                <w:rFonts w:ascii="Trebuchet MS" w:eastAsia="Calibri" w:hAnsi="Trebuchet MS" w:cs="Arial"/>
                <w:bCs/>
                <w:sz w:val="20"/>
                <w:szCs w:val="20"/>
              </w:rPr>
              <w:t>Instrukcijos</w:t>
            </w:r>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2.1. Rangovo pasirašyta ir statytojo patvirtinta Elektros apskaitų techninės priežiūros ir eksploatavimio instrukcija (pdf ir word, priedai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Protokolai</w:t>
            </w:r>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1. Kiekvieno elektros apskaitos prijunginio išorinio ir vidaus montažo derinimo ir patikrinimo protokolai;</w:t>
            </w:r>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2. Kiekvieno elektros apskaitos prijunginio antrinių grandinių izoliacijos matavimų ir bandymų protokolai;</w:t>
            </w:r>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3. Įžeminimo ir pereinamųjų varžų matavimo protokolai;</w:t>
            </w:r>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4. Matavimo transformatorių apvijų darbinių apkrovų matavimo protokolai;</w:t>
            </w:r>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5. Elektros apskaitų įtampos grandinių nuostolių (DeltaU) matavimo protokolai;</w:t>
            </w:r>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6. Pagrindinių komercinių elektros skaitiklių įtampos grandinių ARĮ įrangos derinimo protokolai;</w:t>
            </w:r>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7. Suderintas ir Statytojo patvirtintas elektros apskaitos prietaisų perduodamos informacijos protokolas;</w:t>
            </w:r>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8. Elektros apskaitai nadojamų matavimo transformatorių metrologinės patikros sertifikatai ir atliktos patikros matavimų protoklai;</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Schemos</w:t>
            </w:r>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4.1. Kiekviena elektros apskaitos spinta ir matavimo transformatorių gnybtynai turi būti sukomplektuoti su žyma “Taip pastatyta”:</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1. SR maitinimo schemomis;</w:t>
            </w:r>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2. EA sujungimų ir ryšio struktūrinėmis schemomis;</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pdf ir *.dwg formatuose. *.dwg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Rangovo pasirašyta ir statytojo patvirtinta Elektros apskaitų techninės priežiūros ir eksploatavimio instrukcija (pdf ir word, priedai dwg);</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DeltaU)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Elektros apskaitai nadojamų matavimo transformatorių metrologinės patikros sertifikatai ir atliktos patikros matavimų protoklai;</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Kiekviena elektros apskaitos spinta ir matavimo transformatorių gnybtynai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3"/>
          <w:headerReference w:type="default" r:id="rId64"/>
          <w:footerReference w:type="even" r:id="rId65"/>
          <w:footerReference w:type="default" r:id="rId66"/>
          <w:headerReference w:type="first" r:id="rId67"/>
          <w:footerReference w:type="first" r:id="rId68"/>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Direktorijos pavadinimas</w:t>
            </w:r>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t>Sertifikatai</w:t>
            </w:r>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t>Techniniai pasai</w:t>
            </w:r>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t>Atitikties deklaracijos ir kiti atitiktį patvirtinantys dokumentai</w:t>
            </w:r>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r w:rsidRPr="0097745C">
              <w:rPr>
                <w:rFonts w:ascii="Trebuchet MS" w:eastAsia="Calibri" w:hAnsi="Trebuchet MS"/>
                <w:bCs/>
                <w:sz w:val="20"/>
                <w:szCs w:val="20"/>
              </w:rPr>
              <w:t>Instrukcijos</w:t>
            </w:r>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r w:rsidRPr="0097745C">
              <w:rPr>
                <w:rFonts w:ascii="Trebuchet MS" w:eastAsia="Calibri" w:hAnsi="Trebuchet MS"/>
                <w:bCs/>
                <w:sz w:val="20"/>
                <w:szCs w:val="20"/>
                <w:lang w:eastAsia="en-US"/>
              </w:rPr>
              <w:t>Įrangos techniniai aprašymai</w:t>
            </w:r>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2           Programavimo instrukcijos</w:t>
            </w:r>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3           Vartotojo instrukcijos</w:t>
            </w:r>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r w:rsidRPr="0097745C">
              <w:rPr>
                <w:rFonts w:ascii="Trebuchet MS" w:eastAsia="Calibri" w:hAnsi="Trebuchet MS"/>
                <w:bCs/>
                <w:sz w:val="20"/>
                <w:szCs w:val="20"/>
              </w:rPr>
              <w:t>Aktai</w:t>
            </w:r>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t>Sistemų išbandymo ir perdavimo eksloatacijai aktai</w:t>
            </w:r>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lastRenderedPageBreak/>
              <w:t>Eil.Nr.</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Sistemų išbandymo ir perdavimo eksloatacijai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31DC00" w14:textId="77777777" w:rsidR="002103C6" w:rsidRDefault="002103C6" w:rsidP="00872835">
      <w:r>
        <w:separator/>
      </w:r>
    </w:p>
  </w:endnote>
  <w:endnote w:type="continuationSeparator" w:id="0">
    <w:p w14:paraId="7B70190E" w14:textId="77777777" w:rsidR="002103C6" w:rsidRDefault="002103C6" w:rsidP="00872835">
      <w:r>
        <w:continuationSeparator/>
      </w:r>
    </w:p>
  </w:endnote>
  <w:endnote w:type="continuationNotice" w:id="1">
    <w:p w14:paraId="012D255C" w14:textId="77777777" w:rsidR="002103C6" w:rsidRDefault="00210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anklin Gothic Medium Cond">
    <w:panose1 w:val="020B06060304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altName w:val="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06497533"/>
      <w:docPartObj>
        <w:docPartGallery w:val="Page Numbers (Bottom of Page)"/>
        <w:docPartUnique/>
      </w:docPartObj>
    </w:sdtPr>
    <w:sdtEnd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7492404"/>
      <w:docPartObj>
        <w:docPartGallery w:val="Page Numbers (Bottom of Page)"/>
        <w:docPartUnique/>
      </w:docPartObj>
    </w:sdtPr>
    <w:sdtEnd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00255296"/>
      <w:docPartObj>
        <w:docPartGallery w:val="Page Numbers (Bottom of Page)"/>
        <w:docPartUnique/>
      </w:docPartObj>
    </w:sdtPr>
    <w:sdtEnd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71182850"/>
      <w:docPartObj>
        <w:docPartGallery w:val="Page Numbers (Bottom of Page)"/>
        <w:docPartUnique/>
      </w:docPartObj>
    </w:sdtPr>
    <w:sdtEnd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493DC7" w14:textId="77777777" w:rsidR="002103C6" w:rsidRDefault="002103C6" w:rsidP="00872835">
      <w:r>
        <w:separator/>
      </w:r>
    </w:p>
  </w:footnote>
  <w:footnote w:type="continuationSeparator" w:id="0">
    <w:p w14:paraId="38F0E279" w14:textId="77777777" w:rsidR="002103C6" w:rsidRDefault="002103C6" w:rsidP="00872835">
      <w:r>
        <w:continuationSeparator/>
      </w:r>
    </w:p>
  </w:footnote>
  <w:footnote w:type="continuationNotice" w:id="1">
    <w:p w14:paraId="3714B704" w14:textId="77777777" w:rsidR="002103C6" w:rsidRDefault="002103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1296"/>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26F3"/>
    <w:rsid w:val="00E638E5"/>
    <w:rsid w:val="00E64DA2"/>
    <w:rsid w:val="00E64F04"/>
    <w:rsid w:val="00E6547C"/>
    <w:rsid w:val="00E67D6F"/>
    <w:rsid w:val="00E71A25"/>
    <w:rsid w:val="00E74350"/>
    <w:rsid w:val="00E82789"/>
    <w:rsid w:val="00E8470D"/>
    <w:rsid w:val="00E862F6"/>
    <w:rsid w:val="00E8663B"/>
    <w:rsid w:val="00E86BC7"/>
    <w:rsid w:val="00E90579"/>
    <w:rsid w:val="00E90AA0"/>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E7635"/>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header" Target="header3.xml"/><Relationship Id="rId63" Type="http://schemas.openxmlformats.org/officeDocument/2006/relationships/header" Target="header10.xml"/><Relationship Id="rId68" Type="http://schemas.openxmlformats.org/officeDocument/2006/relationships/footer" Target="footer1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webSettings" Target="webSetting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oter" Target="footer1.xml"/><Relationship Id="rId53" Type="http://schemas.openxmlformats.org/officeDocument/2006/relationships/header" Target="header6.xml"/><Relationship Id="rId58" Type="http://schemas.openxmlformats.org/officeDocument/2006/relationships/header" Target="header8.xml"/><Relationship Id="rId66" Type="http://schemas.openxmlformats.org/officeDocument/2006/relationships/footer" Target="footer11.xml"/><Relationship Id="rId5" Type="http://schemas.openxmlformats.org/officeDocument/2006/relationships/customXml" Target="../customXml/item5.xml"/><Relationship Id="rId61" Type="http://schemas.openxmlformats.org/officeDocument/2006/relationships/header" Target="header9.xm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eader" Target="header1.xml"/><Relationship Id="rId48" Type="http://schemas.openxmlformats.org/officeDocument/2006/relationships/footer" Target="footer3.xml"/><Relationship Id="rId56" Type="http://schemas.openxmlformats.org/officeDocument/2006/relationships/package" Target="embeddings/Microsoft_Visio_Drawing.vsdx"/><Relationship Id="rId64" Type="http://schemas.openxmlformats.org/officeDocument/2006/relationships/header" Target="header11.xml"/><Relationship Id="rId69"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footer" Target="footer2.xml"/><Relationship Id="rId59" Type="http://schemas.openxmlformats.org/officeDocument/2006/relationships/footer" Target="footer7.xml"/><Relationship Id="rId67" Type="http://schemas.openxmlformats.org/officeDocument/2006/relationships/header" Target="header12.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footer" Target="footer6.xml"/><Relationship Id="rId62" Type="http://schemas.openxmlformats.org/officeDocument/2006/relationships/footer" Target="footer9.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eader" Target="header4.xml"/><Relationship Id="rId57" Type="http://schemas.openxmlformats.org/officeDocument/2006/relationships/header" Target="header7.xml"/><Relationship Id="rId10" Type="http://schemas.openxmlformats.org/officeDocument/2006/relationships/settings" Target="settings.xml"/><Relationship Id="rId31" Type="http://schemas.openxmlformats.org/officeDocument/2006/relationships/image" Target="media/image18.png"/><Relationship Id="rId44" Type="http://schemas.openxmlformats.org/officeDocument/2006/relationships/header" Target="header2.xml"/><Relationship Id="rId52" Type="http://schemas.openxmlformats.org/officeDocument/2006/relationships/footer" Target="footer5.xml"/><Relationship Id="rId60" Type="http://schemas.openxmlformats.org/officeDocument/2006/relationships/footer" Target="footer8.xml"/><Relationship Id="rId65" Type="http://schemas.openxmlformats.org/officeDocument/2006/relationships/footer" Target="footer10.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header" Target="header5.xml"/><Relationship Id="rId55"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Lygiagretus xmlns="58896280-883f-49e1-8f2c-86b01e3ff616">
      <UserInfo>
        <DisplayName/>
        <AccountId xsi:nil="true"/>
        <AccountType/>
      </UserInfo>
    </Lygiagretus>
    <_dlc_DocIdUrl xmlns="58896280-883f-49e1-8f2c-86b01e3ff616">
      <Url>https://projektai.intranet.litgrid.eu/PWA/110%20kV%20OL%20Vidgirio%20VE-Pagėgiai/_layouts/15/DocIdRedir.aspx?ID=PVIS-247610836-345</Url>
      <Description>PVIS-247610836-345</Description>
    </_dlc_DocIdUrl>
    <Nuoseklūs xmlns="58896280-883f-49e1-8f2c-86b01e3ff616">
      <UserInfo>
        <DisplayName/>
        <AccountId xsi:nil="true"/>
        <AccountType/>
      </UserInfo>
    </Nuoseklūs>
    <_dlc_DocId xmlns="58896280-883f-49e1-8f2c-86b01e3ff616">PVIS-247610836-345</_dlc_DocId>
    <_dlc_DocIdPersistId xmlns="58896280-883f-49e1-8f2c-86b01e3ff61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Projektavimo užduotis 110 kV skirstyklos rekonstravimas" ma:contentTypeID="0x01010066872F3CC8F7D84995438B893169A0800200BB2D29AC019CD2458887CFC17F545DA0" ma:contentTypeVersion="1" ma:contentTypeDescription="" ma:contentTypeScope="" ma:versionID="5e902c9e36c03ef1795b174a66f674cc">
  <xsd:schema xmlns:xsd="http://www.w3.org/2001/XMLSchema" xmlns:xs="http://www.w3.org/2001/XMLSchema" xmlns:p="http://schemas.microsoft.com/office/2006/metadata/properties" xmlns:ns2="58896280-883f-49e1-8f2c-86b01e3ff616" xmlns:ns4="8a885650-4858-4bf3-9c1b-fc05fd27c94a" targetNamespace="http://schemas.microsoft.com/office/2006/metadata/properties" ma:root="true" ma:fieldsID="10a19c31855141aaf8504a8795291a21" ns2:_="" ns4:_="">
    <xsd:import namespace="58896280-883f-49e1-8f2c-86b01e3ff616"/>
    <xsd:import namespace="8a885650-4858-4bf3-9c1b-fc05fd27c94a"/>
    <xsd:element name="properties">
      <xsd:complexType>
        <xsd:sequence>
          <xsd:element name="documentManagement">
            <xsd:complexType>
              <xsd:all>
                <xsd:element ref="ns2:Nuoseklūs" minOccurs="0"/>
                <xsd:element ref="ns2:Lygiagretus" minOccurs="0"/>
                <xsd:element ref="ns2:_dlc_DocId" minOccurs="0"/>
                <xsd:element ref="ns2:_dlc_DocIdUrl" minOccurs="0"/>
                <xsd:element ref="ns2:_dlc_DocIdPersistId"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896280-883f-49e1-8f2c-86b01e3ff616" elementFormDefault="qualified">
    <xsd:import namespace="http://schemas.microsoft.com/office/2006/documentManagement/types"/>
    <xsd:import namespace="http://schemas.microsoft.com/office/infopath/2007/PartnerControls"/>
    <xsd:element name="Nuoseklūs" ma:index="7" nillable="true" ma:displayName="Nuoseklūs" ma:list="{93c55f10-a0b7-415d-98a1-3a0e80c2402b}" ma:SharePointGroup="0" ma:internalName="Nuosekl_x016b_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ygiagretus" ma:index="8" nillable="true" ma:displayName="Lygiagretūs" ma:list="{93c55f10-a0b7-415d-98a1-3a0e80c2402b}" ma:SharePointGroup="0" ma:internalName="Lygiagretu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9" nillable="true" ma:displayName="Document ID Value" ma:description="The value of the document ID assigned to this item." ma:internalName="_dlc_DocId" ma:readOnly="false">
      <xsd:simpleType>
        <xsd:restriction base="dms:Text"/>
      </xsd:simpleType>
    </xsd:element>
    <xsd:element name="_dlc_DocIdUrl" ma:index="10"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a885650-4858-4bf3-9c1b-fc05fd27c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ask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2.xml><?xml version="1.0" encoding="utf-8"?>
<ds:datastoreItem xmlns:ds="http://schemas.openxmlformats.org/officeDocument/2006/customXml" ds:itemID="{C82FC6F7-9E9F-4216-95B5-781360247464}">
  <ds:schemaRefs>
    <ds:schemaRef ds:uri="http://purl.org/dc/elements/1.1/"/>
    <ds:schemaRef ds:uri="http://purl.org/dc/terms/"/>
    <ds:schemaRef ds:uri="58896280-883f-49e1-8f2c-86b01e3ff616"/>
    <ds:schemaRef ds:uri="http://schemas.openxmlformats.org/package/2006/metadata/core-properties"/>
    <ds:schemaRef ds:uri="http://schemas.microsoft.com/office/2006/documentManagement/types"/>
    <ds:schemaRef ds:uri="8a885650-4858-4bf3-9c1b-fc05fd27c94a"/>
    <ds:schemaRef ds:uri="http://www.w3.org/XML/1998/namespace"/>
    <ds:schemaRef ds:uri="http://schemas.microsoft.com/office/infopath/2007/PartnerControl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4.xml><?xml version="1.0" encoding="utf-8"?>
<ds:datastoreItem xmlns:ds="http://schemas.openxmlformats.org/officeDocument/2006/customXml" ds:itemID="{736811F4-BB1E-47E1-9C47-AE20DA8A4271}">
  <ds:schemaRefs>
    <ds:schemaRef ds:uri="http://schemas.microsoft.com/sharepoint/events"/>
  </ds:schemaRefs>
</ds:datastoreItem>
</file>

<file path=customXml/itemProps5.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6.xml><?xml version="1.0" encoding="utf-8"?>
<ds:datastoreItem xmlns:ds="http://schemas.openxmlformats.org/officeDocument/2006/customXml" ds:itemID="{0A44C78D-FE6D-4A58-BD8F-9ED8289076F4}"/>
</file>

<file path=customXml/itemProps7.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0</Pages>
  <Words>47840</Words>
  <Characters>27269</Characters>
  <Application>Microsoft Office Word</Application>
  <DocSecurity>4</DocSecurity>
  <Lines>227</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Vytautas Kelevičius</cp:lastModifiedBy>
  <cp:revision>2</cp:revision>
  <cp:lastPrinted>2014-06-23T10:22:00Z</cp:lastPrinted>
  <dcterms:created xsi:type="dcterms:W3CDTF">2024-11-12T13:27:00Z</dcterms:created>
  <dcterms:modified xsi:type="dcterms:W3CDTF">2024-11-12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6872F3CC8F7D84995438B893169A0800200BB2D29AC019CD2458887CFC17F545DA0</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y fmtid="{D5CDD505-2E9C-101B-9397-08002B2CF9AE}" pid="10" name="_dlc_DocIdItemGuid">
    <vt:lpwstr>c8cdf6a5-26e4-494e-b1ec-5d9d5f41db42</vt:lpwstr>
  </property>
</Properties>
</file>